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0AD4" w:rsidRPr="007F0CDC" w:rsidRDefault="0069356A" w:rsidP="007F0CDC">
      <w:pPr>
        <w:jc w:val="center"/>
        <w:rPr>
          <w:rStyle w:val="Strong"/>
        </w:rPr>
      </w:pPr>
      <w:r w:rsidRPr="0069356A">
        <w:rPr>
          <w:rStyle w:val="Strong"/>
        </w:rPr>
        <w:t>Goblin</w:t>
      </w:r>
      <w:r>
        <w:rPr>
          <w:rStyle w:val="Strong"/>
        </w:rPr>
        <w:t xml:space="preserve"> </w:t>
      </w:r>
      <w:r w:rsidR="007F0CDC" w:rsidRPr="007F0CDC">
        <w:rPr>
          <w:rStyle w:val="Strong"/>
        </w:rPr>
        <w:t>State-Condition-Transition table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E145A" w:rsidTr="006021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EE145A" w:rsidRDefault="00EE145A">
            <w:r>
              <w:t>Current State</w:t>
            </w:r>
          </w:p>
        </w:tc>
        <w:tc>
          <w:tcPr>
            <w:tcW w:w="3117" w:type="dxa"/>
          </w:tcPr>
          <w:p w:rsidR="00EE145A" w:rsidRDefault="00EE145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tion</w:t>
            </w:r>
          </w:p>
        </w:tc>
        <w:tc>
          <w:tcPr>
            <w:tcW w:w="3117" w:type="dxa"/>
          </w:tcPr>
          <w:p w:rsidR="00EE145A" w:rsidRDefault="006135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ate transition</w:t>
            </w:r>
          </w:p>
        </w:tc>
      </w:tr>
      <w:tr w:rsidR="006E7958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Pr="001F258C" w:rsidRDefault="006E7958" w:rsidP="006E7958">
            <w:pPr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Idle</w:t>
            </w:r>
          </w:p>
        </w:tc>
        <w:tc>
          <w:tcPr>
            <w:tcW w:w="3117" w:type="dxa"/>
          </w:tcPr>
          <w:p w:rsidR="006E7958" w:rsidRDefault="002007AE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emy not dead</w:t>
            </w:r>
          </w:p>
        </w:tc>
        <w:tc>
          <w:tcPr>
            <w:tcW w:w="3117" w:type="dxa"/>
          </w:tcPr>
          <w:p w:rsidR="006E7958" w:rsidRPr="001F258C" w:rsidRDefault="006E7958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Investigate</w:t>
            </w:r>
          </w:p>
        </w:tc>
      </w:tr>
      <w:tr w:rsidR="00523865" w:rsidTr="0060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523865" w:rsidRPr="001F258C" w:rsidRDefault="00523865" w:rsidP="006E7958">
            <w:pPr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Idle</w:t>
            </w:r>
          </w:p>
        </w:tc>
        <w:tc>
          <w:tcPr>
            <w:tcW w:w="3117" w:type="dxa"/>
          </w:tcPr>
          <w:p w:rsidR="00523865" w:rsidRDefault="00523865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pots enemy</w:t>
            </w:r>
          </w:p>
        </w:tc>
        <w:tc>
          <w:tcPr>
            <w:tcW w:w="3117" w:type="dxa"/>
          </w:tcPr>
          <w:p w:rsidR="00523865" w:rsidRPr="0071563F" w:rsidRDefault="00523865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71563F">
              <w:rPr>
                <w:color w:val="FF0000"/>
              </w:rPr>
              <w:t>Attack</w:t>
            </w:r>
          </w:p>
        </w:tc>
      </w:tr>
      <w:tr w:rsidR="006E7958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Pr="001F258C" w:rsidRDefault="006E7958" w:rsidP="006E7958">
            <w:pPr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Investigate</w:t>
            </w:r>
          </w:p>
        </w:tc>
        <w:tc>
          <w:tcPr>
            <w:tcW w:w="3117" w:type="dxa"/>
          </w:tcPr>
          <w:p w:rsidR="006E7958" w:rsidRDefault="006E7958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pots enemy</w:t>
            </w:r>
          </w:p>
        </w:tc>
        <w:tc>
          <w:tcPr>
            <w:tcW w:w="3117" w:type="dxa"/>
          </w:tcPr>
          <w:p w:rsidR="006E7958" w:rsidRPr="0071563F" w:rsidRDefault="006E7958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71563F">
              <w:rPr>
                <w:color w:val="FF0000"/>
              </w:rPr>
              <w:t>Attack</w:t>
            </w:r>
          </w:p>
        </w:tc>
      </w:tr>
      <w:tr w:rsidR="00E81CD5" w:rsidTr="0060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E81CD5" w:rsidRPr="00E07320" w:rsidRDefault="00E81CD5" w:rsidP="006E7958">
            <w:r w:rsidRPr="001F258C">
              <w:rPr>
                <w:color w:val="70AD47" w:themeColor="accent6"/>
              </w:rPr>
              <w:t>Investigate</w:t>
            </w:r>
          </w:p>
        </w:tc>
        <w:tc>
          <w:tcPr>
            <w:tcW w:w="3117" w:type="dxa"/>
          </w:tcPr>
          <w:p w:rsidR="00E81CD5" w:rsidRDefault="002007AE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emy dead</w:t>
            </w:r>
          </w:p>
        </w:tc>
        <w:tc>
          <w:tcPr>
            <w:tcW w:w="3117" w:type="dxa"/>
          </w:tcPr>
          <w:p w:rsidR="00E81CD5" w:rsidRPr="001F258C" w:rsidRDefault="00E81CD5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Idle</w:t>
            </w:r>
          </w:p>
        </w:tc>
      </w:tr>
      <w:tr w:rsidR="00CF5085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F5085" w:rsidRPr="003C72D8" w:rsidRDefault="00CF5085" w:rsidP="006E7958">
            <w:pPr>
              <w:rPr>
                <w:color w:val="FF0000"/>
              </w:rPr>
            </w:pPr>
            <w:r w:rsidRPr="003C72D8">
              <w:rPr>
                <w:color w:val="FF0000"/>
              </w:rPr>
              <w:t>Attack</w:t>
            </w:r>
          </w:p>
        </w:tc>
        <w:tc>
          <w:tcPr>
            <w:tcW w:w="3117" w:type="dxa"/>
          </w:tcPr>
          <w:p w:rsidR="00CF5085" w:rsidRPr="00E81CD5" w:rsidRDefault="00CF5085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emy is killed</w:t>
            </w:r>
          </w:p>
        </w:tc>
        <w:tc>
          <w:tcPr>
            <w:tcW w:w="3117" w:type="dxa"/>
          </w:tcPr>
          <w:p w:rsidR="00CF5085" w:rsidRDefault="00CF5085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F258C">
              <w:rPr>
                <w:color w:val="70AD47" w:themeColor="accent6"/>
              </w:rPr>
              <w:t>Taunt</w:t>
            </w:r>
          </w:p>
        </w:tc>
      </w:tr>
      <w:tr w:rsidR="006E7958" w:rsidTr="0060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Pr="003C72D8" w:rsidRDefault="006E7958" w:rsidP="006E7958">
            <w:pPr>
              <w:rPr>
                <w:color w:val="FF0000"/>
              </w:rPr>
            </w:pPr>
            <w:r w:rsidRPr="003C72D8">
              <w:rPr>
                <w:color w:val="FF0000"/>
              </w:rPr>
              <w:t>Attack</w:t>
            </w:r>
          </w:p>
        </w:tc>
        <w:tc>
          <w:tcPr>
            <w:tcW w:w="3117" w:type="dxa"/>
          </w:tcPr>
          <w:p w:rsidR="006E7958" w:rsidRDefault="00CF3D4D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F3D4D">
              <w:t>Health below 25%</w:t>
            </w:r>
          </w:p>
        </w:tc>
        <w:tc>
          <w:tcPr>
            <w:tcW w:w="3117" w:type="dxa"/>
          </w:tcPr>
          <w:p w:rsidR="006E7958" w:rsidRDefault="00CF3D4D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1563F">
              <w:rPr>
                <w:color w:val="FF0000"/>
              </w:rPr>
              <w:t>Retreat</w:t>
            </w:r>
          </w:p>
        </w:tc>
      </w:tr>
      <w:tr w:rsidR="006E7958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Pr="001F258C" w:rsidRDefault="006E7958" w:rsidP="006E7958">
            <w:pPr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Taunt</w:t>
            </w:r>
          </w:p>
        </w:tc>
        <w:tc>
          <w:tcPr>
            <w:tcW w:w="3117" w:type="dxa"/>
          </w:tcPr>
          <w:p w:rsidR="006E7958" w:rsidRDefault="00A1402D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1402D">
              <w:t>No damage taken</w:t>
            </w:r>
          </w:p>
        </w:tc>
        <w:tc>
          <w:tcPr>
            <w:tcW w:w="3117" w:type="dxa"/>
          </w:tcPr>
          <w:p w:rsidR="006E7958" w:rsidRDefault="00A1402D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F258C">
              <w:rPr>
                <w:color w:val="70AD47" w:themeColor="accent6"/>
              </w:rPr>
              <w:t>Idle</w:t>
            </w:r>
          </w:p>
        </w:tc>
      </w:tr>
      <w:tr w:rsidR="0070149F" w:rsidTr="0060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0149F" w:rsidRPr="001F258C" w:rsidRDefault="0070149F" w:rsidP="006E7958">
            <w:pPr>
              <w:rPr>
                <w:color w:val="70AD47" w:themeColor="accent6"/>
              </w:rPr>
            </w:pPr>
            <w:r w:rsidRPr="001F258C">
              <w:rPr>
                <w:color w:val="70AD47" w:themeColor="accent6"/>
              </w:rPr>
              <w:t>Taunt</w:t>
            </w:r>
          </w:p>
        </w:tc>
        <w:tc>
          <w:tcPr>
            <w:tcW w:w="3117" w:type="dxa"/>
          </w:tcPr>
          <w:p w:rsidR="0070149F" w:rsidRDefault="00CC4A1D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C4A1D">
              <w:t>Health below 100%</w:t>
            </w:r>
          </w:p>
        </w:tc>
        <w:tc>
          <w:tcPr>
            <w:tcW w:w="3117" w:type="dxa"/>
          </w:tcPr>
          <w:p w:rsidR="0070149F" w:rsidRPr="0071563F" w:rsidRDefault="00CC4A1D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4472C4" w:themeColor="accent5"/>
              </w:rPr>
            </w:pPr>
            <w:r w:rsidRPr="0071563F">
              <w:rPr>
                <w:color w:val="4472C4" w:themeColor="accent5"/>
              </w:rPr>
              <w:t>Heal</w:t>
            </w:r>
          </w:p>
        </w:tc>
      </w:tr>
      <w:tr w:rsidR="006E7958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Default="006E7958" w:rsidP="006E7958">
            <w:r w:rsidRPr="003C72D8">
              <w:rPr>
                <w:color w:val="FF0000"/>
              </w:rPr>
              <w:t>Retreat</w:t>
            </w:r>
          </w:p>
        </w:tc>
        <w:tc>
          <w:tcPr>
            <w:tcW w:w="3117" w:type="dxa"/>
          </w:tcPr>
          <w:p w:rsidR="006E7958" w:rsidRDefault="002007AE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ts a wall</w:t>
            </w:r>
            <w:bookmarkStart w:id="0" w:name="_GoBack"/>
            <w:bookmarkEnd w:id="0"/>
          </w:p>
        </w:tc>
        <w:tc>
          <w:tcPr>
            <w:tcW w:w="3117" w:type="dxa"/>
          </w:tcPr>
          <w:p w:rsidR="006E7958" w:rsidRPr="0071563F" w:rsidRDefault="00391623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4472C4" w:themeColor="accent5"/>
              </w:rPr>
            </w:pPr>
            <w:r w:rsidRPr="0071563F">
              <w:rPr>
                <w:color w:val="4472C4" w:themeColor="accent5"/>
              </w:rPr>
              <w:t>Heal</w:t>
            </w:r>
          </w:p>
        </w:tc>
      </w:tr>
      <w:tr w:rsidR="006E7958" w:rsidTr="0060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6E7958" w:rsidRPr="0071563F" w:rsidRDefault="006E7958" w:rsidP="006E7958">
            <w:pPr>
              <w:rPr>
                <w:color w:val="4472C4" w:themeColor="accent5"/>
              </w:rPr>
            </w:pPr>
            <w:r w:rsidRPr="0071563F">
              <w:rPr>
                <w:color w:val="4472C4" w:themeColor="accent5"/>
              </w:rPr>
              <w:t>Heal</w:t>
            </w:r>
          </w:p>
        </w:tc>
        <w:tc>
          <w:tcPr>
            <w:tcW w:w="3117" w:type="dxa"/>
          </w:tcPr>
          <w:p w:rsidR="006E7958" w:rsidRDefault="009B1E42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B1E42">
              <w:t>Health at 100%</w:t>
            </w:r>
          </w:p>
        </w:tc>
        <w:tc>
          <w:tcPr>
            <w:tcW w:w="3117" w:type="dxa"/>
          </w:tcPr>
          <w:p w:rsidR="006E7958" w:rsidRDefault="009B1E42" w:rsidP="006E79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F258C">
              <w:rPr>
                <w:color w:val="70AD47" w:themeColor="accent6"/>
              </w:rPr>
              <w:t>Idle</w:t>
            </w:r>
          </w:p>
        </w:tc>
      </w:tr>
      <w:tr w:rsidR="00340537" w:rsidTr="006021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40537" w:rsidRPr="0071563F" w:rsidRDefault="00340537" w:rsidP="006E7958">
            <w:pPr>
              <w:rPr>
                <w:color w:val="4472C4" w:themeColor="accent5"/>
              </w:rPr>
            </w:pPr>
            <w:r w:rsidRPr="0071563F">
              <w:rPr>
                <w:color w:val="4472C4" w:themeColor="accent5"/>
              </w:rPr>
              <w:t>Heal</w:t>
            </w:r>
          </w:p>
        </w:tc>
        <w:tc>
          <w:tcPr>
            <w:tcW w:w="3117" w:type="dxa"/>
          </w:tcPr>
          <w:p w:rsidR="00340537" w:rsidRPr="009B1E42" w:rsidRDefault="000551AE" w:rsidP="00340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ealth above 50% </w:t>
            </w:r>
            <w:r w:rsidR="00340537">
              <w:t>and enemy is detected</w:t>
            </w:r>
          </w:p>
        </w:tc>
        <w:tc>
          <w:tcPr>
            <w:tcW w:w="3117" w:type="dxa"/>
          </w:tcPr>
          <w:p w:rsidR="00340537" w:rsidRDefault="00340537" w:rsidP="006E79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1563F">
              <w:rPr>
                <w:color w:val="FF0000"/>
              </w:rPr>
              <w:t>Attack</w:t>
            </w:r>
          </w:p>
        </w:tc>
      </w:tr>
    </w:tbl>
    <w:p w:rsidR="00927E35" w:rsidRDefault="00927E35"/>
    <w:p w:rsidR="003B3368" w:rsidRPr="003B3368" w:rsidRDefault="003B3368" w:rsidP="003B3368">
      <w:pPr>
        <w:jc w:val="center"/>
      </w:pPr>
      <w:r>
        <w:t>State 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B3368" w:rsidTr="003B3368">
        <w:tc>
          <w:tcPr>
            <w:tcW w:w="3116" w:type="dxa"/>
          </w:tcPr>
          <w:p w:rsidR="003B3368" w:rsidRDefault="003B3368" w:rsidP="00144ACE">
            <w:r>
              <w:object w:dxaOrig="3076" w:dyaOrig="4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3.6pt;height:21.6pt" o:ole="">
                  <v:imagedata r:id="rId7" o:title=""/>
                </v:shape>
                <o:OLEObject Type="Embed" ProgID="Visio.Drawing.15" ShapeID="_x0000_i1025" DrawAspect="Content" ObjectID="_1600032011" r:id="rId8"/>
              </w:object>
            </w:r>
          </w:p>
        </w:tc>
        <w:tc>
          <w:tcPr>
            <w:tcW w:w="3117" w:type="dxa"/>
          </w:tcPr>
          <w:p w:rsidR="003B3368" w:rsidRDefault="003B3368" w:rsidP="00144ACE">
            <w:r>
              <w:object w:dxaOrig="3076" w:dyaOrig="435">
                <v:shape id="_x0000_i1026" type="#_x0000_t75" style="width:153.6pt;height:21.6pt" o:ole="">
                  <v:imagedata r:id="rId9" o:title=""/>
                </v:shape>
                <o:OLEObject Type="Embed" ProgID="Visio.Drawing.15" ShapeID="_x0000_i1026" DrawAspect="Content" ObjectID="_1600032012" r:id="rId10"/>
              </w:object>
            </w:r>
          </w:p>
        </w:tc>
        <w:tc>
          <w:tcPr>
            <w:tcW w:w="3117" w:type="dxa"/>
          </w:tcPr>
          <w:p w:rsidR="003B3368" w:rsidRDefault="003B3368" w:rsidP="00144ACE">
            <w:r>
              <w:object w:dxaOrig="3076" w:dyaOrig="435">
                <v:shape id="_x0000_i1027" type="#_x0000_t75" style="width:153.6pt;height:21.6pt" o:ole="">
                  <v:imagedata r:id="rId11" o:title=""/>
                </v:shape>
                <o:OLEObject Type="Embed" ProgID="Visio.Drawing.15" ShapeID="_x0000_i1027" DrawAspect="Content" ObjectID="_1600032013" r:id="rId12"/>
              </w:object>
            </w:r>
          </w:p>
        </w:tc>
      </w:tr>
      <w:tr w:rsidR="003B3368" w:rsidTr="003B3368">
        <w:tc>
          <w:tcPr>
            <w:tcW w:w="3116" w:type="dxa"/>
          </w:tcPr>
          <w:p w:rsidR="003B3368" w:rsidRDefault="00044401">
            <w:r w:rsidRPr="003C72D8">
              <w:rPr>
                <w:color w:val="FF0000"/>
              </w:rPr>
              <w:t>Attack</w:t>
            </w:r>
          </w:p>
        </w:tc>
        <w:tc>
          <w:tcPr>
            <w:tcW w:w="3117" w:type="dxa"/>
          </w:tcPr>
          <w:p w:rsidR="003B3368" w:rsidRDefault="00C33885">
            <w:r w:rsidRPr="001F258C">
              <w:rPr>
                <w:color w:val="70AD47" w:themeColor="accent6"/>
              </w:rPr>
              <w:t>Idle</w:t>
            </w:r>
          </w:p>
        </w:tc>
        <w:tc>
          <w:tcPr>
            <w:tcW w:w="3117" w:type="dxa"/>
          </w:tcPr>
          <w:p w:rsidR="003B3368" w:rsidRDefault="00C33885">
            <w:r w:rsidRPr="0071563F">
              <w:rPr>
                <w:color w:val="4472C4" w:themeColor="accent5"/>
              </w:rPr>
              <w:t>Heal</w:t>
            </w:r>
          </w:p>
        </w:tc>
      </w:tr>
      <w:tr w:rsidR="003B3368" w:rsidTr="003B3368">
        <w:tc>
          <w:tcPr>
            <w:tcW w:w="3116" w:type="dxa"/>
          </w:tcPr>
          <w:p w:rsidR="003B3368" w:rsidRDefault="00044401">
            <w:r w:rsidRPr="003C72D8">
              <w:rPr>
                <w:color w:val="FF0000"/>
              </w:rPr>
              <w:t>Retreat</w:t>
            </w:r>
          </w:p>
        </w:tc>
        <w:tc>
          <w:tcPr>
            <w:tcW w:w="3117" w:type="dxa"/>
          </w:tcPr>
          <w:p w:rsidR="003B3368" w:rsidRPr="00C33885" w:rsidRDefault="00C33885">
            <w:r w:rsidRPr="001F258C">
              <w:rPr>
                <w:color w:val="70AD47" w:themeColor="accent6"/>
              </w:rPr>
              <w:t>Investigate</w:t>
            </w:r>
          </w:p>
        </w:tc>
        <w:tc>
          <w:tcPr>
            <w:tcW w:w="3117" w:type="dxa"/>
          </w:tcPr>
          <w:p w:rsidR="003B3368" w:rsidRDefault="003B3368"/>
        </w:tc>
      </w:tr>
      <w:tr w:rsidR="003B3368" w:rsidTr="003B3368">
        <w:tc>
          <w:tcPr>
            <w:tcW w:w="3116" w:type="dxa"/>
          </w:tcPr>
          <w:p w:rsidR="003B3368" w:rsidRDefault="003B3368"/>
        </w:tc>
        <w:tc>
          <w:tcPr>
            <w:tcW w:w="3117" w:type="dxa"/>
          </w:tcPr>
          <w:p w:rsidR="003B3368" w:rsidRDefault="00C33885">
            <w:r w:rsidRPr="001F258C">
              <w:rPr>
                <w:color w:val="70AD47" w:themeColor="accent6"/>
              </w:rPr>
              <w:t>Taunt</w:t>
            </w:r>
          </w:p>
        </w:tc>
        <w:tc>
          <w:tcPr>
            <w:tcW w:w="3117" w:type="dxa"/>
          </w:tcPr>
          <w:p w:rsidR="003B3368" w:rsidRDefault="003B3368"/>
        </w:tc>
      </w:tr>
    </w:tbl>
    <w:p w:rsidR="00A97F96" w:rsidRDefault="00A97F96"/>
    <w:sectPr w:rsidR="00A97F96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7965" w:rsidRDefault="00207965" w:rsidP="009E3642">
      <w:pPr>
        <w:spacing w:after="0" w:line="240" w:lineRule="auto"/>
      </w:pPr>
      <w:r>
        <w:separator/>
      </w:r>
    </w:p>
  </w:endnote>
  <w:endnote w:type="continuationSeparator" w:id="0">
    <w:p w:rsidR="00207965" w:rsidRDefault="00207965" w:rsidP="009E36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7965" w:rsidRDefault="00207965" w:rsidP="009E3642">
      <w:pPr>
        <w:spacing w:after="0" w:line="240" w:lineRule="auto"/>
      </w:pPr>
      <w:r>
        <w:separator/>
      </w:r>
    </w:p>
  </w:footnote>
  <w:footnote w:type="continuationSeparator" w:id="0">
    <w:p w:rsidR="00207965" w:rsidRDefault="00207965" w:rsidP="009E36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3642" w:rsidRDefault="009E3642">
    <w:pPr>
      <w:pStyle w:val="Header"/>
    </w:pPr>
    <w:r>
      <w:t>Sargis Nahapetyan</w:t>
    </w:r>
    <w:r>
      <w:tab/>
      <w:t>30090435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E35"/>
    <w:rsid w:val="00044401"/>
    <w:rsid w:val="000551AE"/>
    <w:rsid w:val="000D7C1F"/>
    <w:rsid w:val="00144ACE"/>
    <w:rsid w:val="001F258C"/>
    <w:rsid w:val="002007AE"/>
    <w:rsid w:val="00204867"/>
    <w:rsid w:val="00207965"/>
    <w:rsid w:val="00340537"/>
    <w:rsid w:val="00391623"/>
    <w:rsid w:val="003B3368"/>
    <w:rsid w:val="003C72D8"/>
    <w:rsid w:val="004967B5"/>
    <w:rsid w:val="00523865"/>
    <w:rsid w:val="00602172"/>
    <w:rsid w:val="0061357F"/>
    <w:rsid w:val="0069356A"/>
    <w:rsid w:val="006E7958"/>
    <w:rsid w:val="0070149F"/>
    <w:rsid w:val="0071563F"/>
    <w:rsid w:val="007344E5"/>
    <w:rsid w:val="007F0CDC"/>
    <w:rsid w:val="00861B4B"/>
    <w:rsid w:val="008862ED"/>
    <w:rsid w:val="00927777"/>
    <w:rsid w:val="00927E35"/>
    <w:rsid w:val="00970AD4"/>
    <w:rsid w:val="009B1E42"/>
    <w:rsid w:val="009E3642"/>
    <w:rsid w:val="00A1402D"/>
    <w:rsid w:val="00A97F96"/>
    <w:rsid w:val="00AD56C9"/>
    <w:rsid w:val="00B339F7"/>
    <w:rsid w:val="00BF4120"/>
    <w:rsid w:val="00C33885"/>
    <w:rsid w:val="00CC4A1D"/>
    <w:rsid w:val="00CF3D4D"/>
    <w:rsid w:val="00CF5085"/>
    <w:rsid w:val="00E07320"/>
    <w:rsid w:val="00E76F88"/>
    <w:rsid w:val="00E81CD5"/>
    <w:rsid w:val="00EE145A"/>
    <w:rsid w:val="00F20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C97B05-D525-474B-B552-6200116D8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E14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6">
    <w:name w:val="Grid Table 4 Accent 6"/>
    <w:basedOn w:val="TableNormal"/>
    <w:uiPriority w:val="49"/>
    <w:rsid w:val="00EE145A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styleId="Strong">
    <w:name w:val="Strong"/>
    <w:basedOn w:val="DefaultParagraphFont"/>
    <w:uiPriority w:val="22"/>
    <w:qFormat/>
    <w:rsid w:val="007F0CDC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9E3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3642"/>
  </w:style>
  <w:style w:type="paragraph" w:styleId="Footer">
    <w:name w:val="footer"/>
    <w:basedOn w:val="Normal"/>
    <w:link w:val="FooterChar"/>
    <w:uiPriority w:val="99"/>
    <w:unhideWhenUsed/>
    <w:rsid w:val="009E36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3642"/>
  </w:style>
  <w:style w:type="table" w:styleId="GridTable4-Accent3">
    <w:name w:val="Grid Table 4 Accent 3"/>
    <w:basedOn w:val="TableNormal"/>
    <w:uiPriority w:val="49"/>
    <w:rsid w:val="00602172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5895D7-BF16-40BE-B85D-A8F686A1E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86</Words>
  <Characters>49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ennial College</Company>
  <LinksUpToDate>false</LinksUpToDate>
  <CharactersWithSpaces>5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TAS/ICET</dc:creator>
  <cp:keywords/>
  <dc:description/>
  <cp:lastModifiedBy>Sargis Nahapetyan</cp:lastModifiedBy>
  <cp:revision>72</cp:revision>
  <dcterms:created xsi:type="dcterms:W3CDTF">2018-09-24T17:27:00Z</dcterms:created>
  <dcterms:modified xsi:type="dcterms:W3CDTF">2018-10-03T04:34:00Z</dcterms:modified>
</cp:coreProperties>
</file>